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AFEE03" w14:textId="5400593B" w:rsidR="00630466" w:rsidRDefault="00E04FDA" w:rsidP="00E04FDA">
      <w:pPr>
        <w:spacing w:line="240" w:lineRule="auto"/>
      </w:pPr>
      <w:r>
        <w:t>Khóa học thiết kế giao thức mạng 4G LTE</w:t>
      </w:r>
    </w:p>
    <w:p w14:paraId="2C6C02FA" w14:textId="4C8472C7" w:rsidR="00E04FDA" w:rsidRDefault="00E04FDA" w:rsidP="00E04FDA">
      <w:pPr>
        <w:spacing w:line="240" w:lineRule="auto"/>
      </w:pPr>
      <w:r>
        <w:t>Đại học Bách khoa Hà Nội</w:t>
      </w:r>
    </w:p>
    <w:p w14:paraId="103422A6" w14:textId="22E7EFA7" w:rsidR="00E04FDA" w:rsidRDefault="00E04FDA" w:rsidP="00E04FDA">
      <w:pPr>
        <w:spacing w:line="240" w:lineRule="auto"/>
      </w:pPr>
      <w:r>
        <w:t>Ngày 06-jun-2019</w:t>
      </w:r>
    </w:p>
    <w:p w14:paraId="5793C456" w14:textId="3D35023F" w:rsidR="00E04FDA" w:rsidRDefault="00E04FDA" w:rsidP="00E04FDA">
      <w:pPr>
        <w:spacing w:line="240" w:lineRule="auto"/>
      </w:pPr>
      <w:r>
        <w:t>Sinh viên: Nguyễn Xuân Lưu</w:t>
      </w:r>
    </w:p>
    <w:p w14:paraId="2549B945" w14:textId="35A3EDF3" w:rsidR="00E04FDA" w:rsidRDefault="00E04FDA" w:rsidP="00E04FDA">
      <w:pPr>
        <w:pStyle w:val="Title"/>
      </w:pPr>
      <w:r>
        <w:t>Bài tập thiết kế phần mềm</w:t>
      </w:r>
    </w:p>
    <w:p w14:paraId="1EBA8C63" w14:textId="1D79D6FE" w:rsidR="00E04FDA" w:rsidRDefault="00E04FDA" w:rsidP="00E04FDA">
      <w:pPr>
        <w:pStyle w:val="Heading1"/>
      </w:pPr>
      <w:r>
        <w:t>Đặt vấn đề</w:t>
      </w:r>
    </w:p>
    <w:p w14:paraId="46DD86A2" w14:textId="77777777" w:rsidR="00E04FDA" w:rsidRDefault="00E04FDA" w:rsidP="00E04FDA">
      <w:pPr>
        <w:keepNext/>
      </w:pPr>
      <w:r>
        <w:rPr>
          <w:noProof/>
        </w:rPr>
        <w:drawing>
          <wp:inline distT="0" distB="0" distL="0" distR="0" wp14:anchorId="1361AB23" wp14:editId="656C2346">
            <wp:extent cx="5943600" cy="1916430"/>
            <wp:effectExtent l="0" t="0" r="0" b="7620"/>
            <wp:docPr id="64515" name="Picture 4">
              <a:extLst xmlns:a="http://schemas.openxmlformats.org/drawingml/2006/main">
                <a:ext uri="{FF2B5EF4-FFF2-40B4-BE49-F238E27FC236}">
                  <a16:creationId xmlns:a16="http://schemas.microsoft.com/office/drawing/2014/main" id="{A7B46D87-0FE6-4500-BAE4-AFDF323A5930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515" name="Picture 4">
                      <a:extLst>
                        <a:ext uri="{FF2B5EF4-FFF2-40B4-BE49-F238E27FC236}">
                          <a16:creationId xmlns:a16="http://schemas.microsoft.com/office/drawing/2014/main" id="{A7B46D87-0FE6-4500-BAE4-AFDF323A5930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16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66399B26" w14:textId="3C289022" w:rsidR="00E04FDA" w:rsidRDefault="00E04FDA" w:rsidP="00E04FDA">
      <w:pPr>
        <w:pStyle w:val="Caption"/>
        <w:jc w:val="center"/>
      </w:pPr>
      <w:r>
        <w:t xml:space="preserve">Hình </w:t>
      </w:r>
      <w:fldSimple w:instr=" STYLEREF 1 \s ">
        <w:r w:rsidR="00AF76DD">
          <w:rPr>
            <w:noProof/>
          </w:rPr>
          <w:t>1</w:t>
        </w:r>
      </w:fldSimple>
      <w:r w:rsidR="00AF76DD">
        <w:t>.</w:t>
      </w:r>
      <w:fldSimple w:instr=" SEQ Hình \* ARABIC \s 1 ">
        <w:r w:rsidR="00AF76DD">
          <w:rPr>
            <w:noProof/>
          </w:rPr>
          <w:t>1</w:t>
        </w:r>
      </w:fldSimple>
      <w:r>
        <w:t xml:space="preserve"> Giới thiệu bài toán</w:t>
      </w:r>
    </w:p>
    <w:p w14:paraId="6E66203E" w14:textId="77777777" w:rsidR="00E04FDA" w:rsidRDefault="00E04FDA" w:rsidP="00E04FDA">
      <w:pPr>
        <w:keepNext/>
        <w:jc w:val="center"/>
      </w:pPr>
      <w:r>
        <w:rPr>
          <w:noProof/>
        </w:rPr>
        <w:drawing>
          <wp:inline distT="0" distB="0" distL="0" distR="0" wp14:anchorId="7F6B64B0" wp14:editId="539031C7">
            <wp:extent cx="5353050" cy="3531527"/>
            <wp:effectExtent l="0" t="0" r="0" b="0"/>
            <wp:docPr id="1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A3A26702-085C-47F1-BB61-5EC102B572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539" name="Picture 2">
                      <a:extLst>
                        <a:ext uri="{FF2B5EF4-FFF2-40B4-BE49-F238E27FC236}">
                          <a16:creationId xmlns:a16="http://schemas.microsoft.com/office/drawing/2014/main" id="{A3A26702-085C-47F1-BB61-5EC102B572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6779" cy="354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087AF108" w14:textId="4F3B1195" w:rsidR="00E04FDA" w:rsidRPr="00E04FDA" w:rsidRDefault="00E04FDA" w:rsidP="00E04FDA">
      <w:pPr>
        <w:pStyle w:val="Caption"/>
        <w:jc w:val="center"/>
      </w:pPr>
      <w:r>
        <w:t xml:space="preserve">Hình </w:t>
      </w:r>
      <w:fldSimple w:instr=" STYLEREF 1 \s ">
        <w:r w:rsidR="00AF76DD">
          <w:rPr>
            <w:noProof/>
          </w:rPr>
          <w:t>1</w:t>
        </w:r>
      </w:fldSimple>
      <w:r w:rsidR="00AF76DD">
        <w:t>.</w:t>
      </w:r>
      <w:fldSimple w:instr=" SEQ Hình \* ARABIC \s 1 ">
        <w:r w:rsidR="00AF76DD">
          <w:rPr>
            <w:noProof/>
          </w:rPr>
          <w:t>2</w:t>
        </w:r>
      </w:fldSimple>
      <w:r>
        <w:t xml:space="preserve"> Yêu cầu chi tiết</w:t>
      </w:r>
    </w:p>
    <w:p w14:paraId="7EAD3990" w14:textId="3C0D3FF6" w:rsidR="00E04FDA" w:rsidRDefault="00E04FDA" w:rsidP="00E04FDA">
      <w:pPr>
        <w:pStyle w:val="Heading1"/>
      </w:pPr>
      <w:r>
        <w:lastRenderedPageBreak/>
        <w:t>Thiết kế</w:t>
      </w:r>
    </w:p>
    <w:p w14:paraId="635B9EB3" w14:textId="2A147674" w:rsidR="00E04FDA" w:rsidRDefault="00E04FDA" w:rsidP="00E04FDA">
      <w:pPr>
        <w:pStyle w:val="Heading2"/>
      </w:pPr>
      <w:r>
        <w:t>Activity Diagram</w:t>
      </w:r>
    </w:p>
    <w:p w14:paraId="1B2553AA" w14:textId="592E0F0C" w:rsidR="00AF76DD" w:rsidRDefault="009C73CE" w:rsidP="00AF76DD">
      <w:pPr>
        <w:keepNext/>
      </w:pPr>
      <w:r>
        <w:object w:dxaOrig="16271" w:dyaOrig="10141" w14:anchorId="042DF4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1.5pt" o:ole="">
            <v:imagedata r:id="rId8" o:title=""/>
          </v:shape>
          <o:OLEObject Type="Embed" ProgID="Visio.Drawing.15" ShapeID="_x0000_i1025" DrawAspect="Content" ObjectID="_1639892495" r:id="rId9"/>
        </w:object>
      </w:r>
    </w:p>
    <w:p w14:paraId="6E10FBB5" w14:textId="1F540489" w:rsidR="00E04FDA" w:rsidRDefault="00AF76DD" w:rsidP="00EB0164">
      <w:pPr>
        <w:pStyle w:val="Caption"/>
        <w:jc w:val="center"/>
      </w:pPr>
      <w:r>
        <w:t xml:space="preserve">Hình </w:t>
      </w:r>
      <w:fldSimple w:instr=" STYLEREF 1 \s ">
        <w:r>
          <w:rPr>
            <w:noProof/>
          </w:rPr>
          <w:t>2</w:t>
        </w:r>
      </w:fldSimple>
      <w:r>
        <w:t>.</w:t>
      </w:r>
      <w:fldSimple w:instr=" SEQ Hình \* ARABIC \s 1 ">
        <w:r>
          <w:rPr>
            <w:noProof/>
          </w:rPr>
          <w:t>1</w:t>
        </w:r>
      </w:fldSimple>
      <w:r>
        <w:t xml:space="preserve"> Activity diagram for</w:t>
      </w:r>
      <w:r w:rsidR="00EB0164">
        <w:t xml:space="preserve"> general</w:t>
      </w:r>
    </w:p>
    <w:p w14:paraId="753ECC3D" w14:textId="2CF8228C" w:rsidR="00EB0164" w:rsidRDefault="00D62EFE" w:rsidP="00D62EFE">
      <w:pPr>
        <w:pStyle w:val="Heading2"/>
      </w:pPr>
      <w:r>
        <w:t>Cấu trúc dữ liệu</w:t>
      </w:r>
    </w:p>
    <w:p w14:paraId="46521406" w14:textId="7489B836" w:rsidR="00D62EFE" w:rsidRDefault="00D62EFE" w:rsidP="00D62EFE">
      <w:pPr>
        <w:pStyle w:val="Heading3"/>
      </w:pPr>
      <w:r>
        <w:t>Sinh viê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71"/>
        <w:gridCol w:w="3141"/>
        <w:gridCol w:w="2938"/>
      </w:tblGrid>
      <w:tr w:rsidR="00D62EFE" w14:paraId="5BA23BD5" w14:textId="5A796BF3" w:rsidTr="00D62EFE">
        <w:tc>
          <w:tcPr>
            <w:tcW w:w="3271" w:type="dxa"/>
          </w:tcPr>
          <w:p w14:paraId="429ABCE8" w14:textId="14541700" w:rsidR="00D62EFE" w:rsidRDefault="00D62EFE" w:rsidP="00D62EFE">
            <w:r>
              <w:t>Thuộc tính</w:t>
            </w:r>
          </w:p>
        </w:tc>
        <w:tc>
          <w:tcPr>
            <w:tcW w:w="3141" w:type="dxa"/>
          </w:tcPr>
          <w:p w14:paraId="454DFAFB" w14:textId="6B5C51A3" w:rsidR="00D62EFE" w:rsidRDefault="00D62EFE" w:rsidP="00D62EFE">
            <w:r>
              <w:t>Loại dữ liệu</w:t>
            </w:r>
          </w:p>
        </w:tc>
        <w:tc>
          <w:tcPr>
            <w:tcW w:w="2938" w:type="dxa"/>
          </w:tcPr>
          <w:p w14:paraId="7F2F3565" w14:textId="7A92A90F" w:rsidR="00D62EFE" w:rsidRDefault="00D62EFE" w:rsidP="00D62EFE">
            <w:r>
              <w:t>Ghi chú</w:t>
            </w:r>
          </w:p>
        </w:tc>
      </w:tr>
      <w:tr w:rsidR="00D62EFE" w14:paraId="4658BA27" w14:textId="51206804" w:rsidTr="00D62EFE">
        <w:tc>
          <w:tcPr>
            <w:tcW w:w="3271" w:type="dxa"/>
          </w:tcPr>
          <w:p w14:paraId="0F25D42B" w14:textId="54964E5B" w:rsidR="00D62EFE" w:rsidRDefault="00312F12" w:rsidP="00D62EFE">
            <w:r>
              <w:t>student_id</w:t>
            </w:r>
          </w:p>
        </w:tc>
        <w:tc>
          <w:tcPr>
            <w:tcW w:w="3141" w:type="dxa"/>
          </w:tcPr>
          <w:p w14:paraId="3949268D" w14:textId="3F25ACCB" w:rsidR="00D62EFE" w:rsidRDefault="00D62EFE" w:rsidP="00D62EFE">
            <w:r>
              <w:t>char[]</w:t>
            </w:r>
          </w:p>
        </w:tc>
        <w:tc>
          <w:tcPr>
            <w:tcW w:w="2938" w:type="dxa"/>
          </w:tcPr>
          <w:p w14:paraId="634332E6" w14:textId="77777777" w:rsidR="00D62EFE" w:rsidRDefault="00D62EFE" w:rsidP="00D62EFE"/>
        </w:tc>
      </w:tr>
      <w:tr w:rsidR="00D62EFE" w14:paraId="2297D670" w14:textId="24048C68" w:rsidTr="00D62EFE">
        <w:tc>
          <w:tcPr>
            <w:tcW w:w="3271" w:type="dxa"/>
          </w:tcPr>
          <w:p w14:paraId="7ADB508F" w14:textId="5F2939DA" w:rsidR="00D62EFE" w:rsidRDefault="00312F12" w:rsidP="00D62EFE">
            <w:r>
              <w:t>student_</w:t>
            </w:r>
            <w:r w:rsidR="00D62EFE">
              <w:t>pass</w:t>
            </w:r>
          </w:p>
        </w:tc>
        <w:tc>
          <w:tcPr>
            <w:tcW w:w="3141" w:type="dxa"/>
          </w:tcPr>
          <w:p w14:paraId="4AAE7A54" w14:textId="0966F3F3" w:rsidR="00D62EFE" w:rsidRDefault="00D62EFE" w:rsidP="00D62EFE">
            <w:r>
              <w:t>char[]</w:t>
            </w:r>
          </w:p>
        </w:tc>
        <w:tc>
          <w:tcPr>
            <w:tcW w:w="2938" w:type="dxa"/>
          </w:tcPr>
          <w:p w14:paraId="5D8B2601" w14:textId="77777777" w:rsidR="00D62EFE" w:rsidRDefault="00D62EFE" w:rsidP="00D62EFE"/>
        </w:tc>
      </w:tr>
      <w:tr w:rsidR="00D62EFE" w14:paraId="567DC240" w14:textId="3E3DE55B" w:rsidTr="00D62EFE">
        <w:tc>
          <w:tcPr>
            <w:tcW w:w="3271" w:type="dxa"/>
          </w:tcPr>
          <w:p w14:paraId="7BE015B7" w14:textId="3A3DD7F7" w:rsidR="00D62EFE" w:rsidRDefault="00312F12" w:rsidP="00D62EFE">
            <w:r>
              <w:t>student_</w:t>
            </w:r>
            <w:r w:rsidR="00D62EFE">
              <w:t>status</w:t>
            </w:r>
          </w:p>
        </w:tc>
        <w:tc>
          <w:tcPr>
            <w:tcW w:w="3141" w:type="dxa"/>
          </w:tcPr>
          <w:p w14:paraId="5EAE0EE1" w14:textId="32AA4DBD" w:rsidR="00D62EFE" w:rsidRDefault="00D62EFE" w:rsidP="00D62EFE">
            <w:r>
              <w:t>int</w:t>
            </w:r>
          </w:p>
        </w:tc>
        <w:tc>
          <w:tcPr>
            <w:tcW w:w="2938" w:type="dxa"/>
          </w:tcPr>
          <w:p w14:paraId="6794AA99" w14:textId="7206726E" w:rsidR="00D62EFE" w:rsidRDefault="00D62EFE" w:rsidP="00D62EFE">
            <w:r>
              <w:t>Trạng thái đăng nhập</w:t>
            </w:r>
          </w:p>
        </w:tc>
      </w:tr>
      <w:tr w:rsidR="00D62EFE" w14:paraId="34082F50" w14:textId="77777777" w:rsidTr="00D62EFE">
        <w:tc>
          <w:tcPr>
            <w:tcW w:w="3271" w:type="dxa"/>
          </w:tcPr>
          <w:p w14:paraId="26C358C9" w14:textId="510B9068" w:rsidR="00D62EFE" w:rsidRDefault="00312F12" w:rsidP="00D62EFE">
            <w:r>
              <w:t>student_</w:t>
            </w:r>
            <w:r w:rsidR="00D62EFE">
              <w:t>mark</w:t>
            </w:r>
          </w:p>
        </w:tc>
        <w:tc>
          <w:tcPr>
            <w:tcW w:w="3141" w:type="dxa"/>
          </w:tcPr>
          <w:p w14:paraId="2F31D18A" w14:textId="7BFA9FC5" w:rsidR="00D62EFE" w:rsidRDefault="00342F32" w:rsidP="00D62EFE">
            <w:r>
              <w:t>float</w:t>
            </w:r>
          </w:p>
        </w:tc>
        <w:tc>
          <w:tcPr>
            <w:tcW w:w="2938" w:type="dxa"/>
          </w:tcPr>
          <w:p w14:paraId="25406FA7" w14:textId="33D5165F" w:rsidR="00D62EFE" w:rsidRDefault="00D62EFE" w:rsidP="00D62EFE">
            <w:r>
              <w:t>Điểm</w:t>
            </w:r>
          </w:p>
        </w:tc>
      </w:tr>
    </w:tbl>
    <w:p w14:paraId="626CF044" w14:textId="379E4452" w:rsidR="00D62EFE" w:rsidRDefault="00D62EFE" w:rsidP="00D62EFE">
      <w:pPr>
        <w:pStyle w:val="Heading3"/>
      </w:pPr>
      <w:r>
        <w:t>Cấu trúc bản tin phía client gửi</w:t>
      </w:r>
    </w:p>
    <w:p w14:paraId="5C3BD023" w14:textId="385E5715" w:rsidR="00D62EFE" w:rsidRDefault="00D62EFE" w:rsidP="00D62EFE">
      <w:pPr>
        <w:pStyle w:val="ListParagraph"/>
        <w:numPr>
          <w:ilvl w:val="0"/>
          <w:numId w:val="2"/>
        </w:numPr>
      </w:pPr>
      <w:r>
        <w:t>LOG_IN_REQUEST / LOG_OUT_REQUEST/SCORE_REQUEST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987"/>
        <w:gridCol w:w="2991"/>
        <w:gridCol w:w="3012"/>
      </w:tblGrid>
      <w:tr w:rsidR="00D62EFE" w14:paraId="02BCA0F8" w14:textId="77777777" w:rsidTr="00D62EFE">
        <w:tc>
          <w:tcPr>
            <w:tcW w:w="3116" w:type="dxa"/>
          </w:tcPr>
          <w:p w14:paraId="2ABDA8B7" w14:textId="0AD619C3" w:rsidR="00D62EFE" w:rsidRDefault="00D62EFE" w:rsidP="00D62EFE">
            <w:r>
              <w:t>type</w:t>
            </w:r>
          </w:p>
        </w:tc>
        <w:tc>
          <w:tcPr>
            <w:tcW w:w="3117" w:type="dxa"/>
          </w:tcPr>
          <w:p w14:paraId="48FE3897" w14:textId="3A97F44F" w:rsidR="00D62EFE" w:rsidRDefault="00D62EFE" w:rsidP="00D62EFE">
            <w:r>
              <w:t>mssv</w:t>
            </w:r>
          </w:p>
        </w:tc>
        <w:tc>
          <w:tcPr>
            <w:tcW w:w="3117" w:type="dxa"/>
          </w:tcPr>
          <w:p w14:paraId="5BCDD6F7" w14:textId="7DD20218" w:rsidR="00D62EFE" w:rsidRDefault="00D62EFE" w:rsidP="00D62EFE">
            <w:r>
              <w:t>password</w:t>
            </w:r>
          </w:p>
        </w:tc>
      </w:tr>
    </w:tbl>
    <w:p w14:paraId="2B5220E8" w14:textId="4E9FD5F1" w:rsidR="00D62EFE" w:rsidRDefault="00D62EFE" w:rsidP="00D62EFE">
      <w:pPr>
        <w:ind w:left="360"/>
      </w:pPr>
      <w:r>
        <w:t>Type = 1: log in</w:t>
      </w:r>
    </w:p>
    <w:p w14:paraId="64DF64D3" w14:textId="163FA530" w:rsidR="00D62EFE" w:rsidRDefault="00D62EFE" w:rsidP="00D62EFE">
      <w:pPr>
        <w:ind w:left="360"/>
      </w:pPr>
      <w:r>
        <w:t>Type = 2: log out</w:t>
      </w:r>
    </w:p>
    <w:p w14:paraId="22B0CCC6" w14:textId="0D03AF98" w:rsidR="00D62EFE" w:rsidRDefault="00D62EFE" w:rsidP="00D62EFE">
      <w:pPr>
        <w:ind w:left="360"/>
      </w:pPr>
      <w:r>
        <w:t>Type = 3:</w:t>
      </w:r>
      <w:r w:rsidR="00CF481F">
        <w:t xml:space="preserve"> </w:t>
      </w:r>
      <w:r w:rsidR="00342F32">
        <w:t>score request</w:t>
      </w:r>
    </w:p>
    <w:p w14:paraId="797AC00F" w14:textId="4E31C5D7" w:rsidR="00D62EFE" w:rsidRDefault="00D62EFE" w:rsidP="00D62EFE">
      <w:pPr>
        <w:ind w:left="360"/>
      </w:pPr>
      <w:r>
        <w:t xml:space="preserve">Các trường ngăn cách nhau bởi dấu </w:t>
      </w:r>
      <w:r w:rsidR="00312F12">
        <w:t>“-“</w:t>
      </w:r>
      <w:r w:rsidR="00342F32">
        <w:t xml:space="preserve"> và dùng kiểu dữ liệu char</w:t>
      </w:r>
    </w:p>
    <w:p w14:paraId="0862EFA0" w14:textId="0E56D959" w:rsidR="00342F32" w:rsidRDefault="00342F32" w:rsidP="00342F32">
      <w:pPr>
        <w:pStyle w:val="Heading3"/>
      </w:pPr>
      <w:r>
        <w:t>Cấu trúc bản tin phía server phúc đáp</w:t>
      </w:r>
    </w:p>
    <w:p w14:paraId="34DCF4C3" w14:textId="0E3A5EEE" w:rsidR="00342F32" w:rsidRDefault="00342F32" w:rsidP="00342F32">
      <w:pPr>
        <w:pStyle w:val="ListParagraph"/>
        <w:numPr>
          <w:ilvl w:val="0"/>
          <w:numId w:val="2"/>
        </w:numPr>
      </w:pPr>
      <w:r>
        <w:t>LOG_IN_SUCCESS/LOG_OUT_SUCCESS/LOG_IN_FAIL/SCORE_FAIL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002"/>
        <w:gridCol w:w="3004"/>
      </w:tblGrid>
      <w:tr w:rsidR="00342F32" w14:paraId="7CCD9A3A" w14:textId="77777777" w:rsidTr="00342F32">
        <w:tc>
          <w:tcPr>
            <w:tcW w:w="3002" w:type="dxa"/>
          </w:tcPr>
          <w:p w14:paraId="2FDC8EDC" w14:textId="04806290" w:rsidR="00342F32" w:rsidRDefault="00342F32" w:rsidP="00342F32">
            <w:r>
              <w:lastRenderedPageBreak/>
              <w:t>type</w:t>
            </w:r>
          </w:p>
        </w:tc>
        <w:tc>
          <w:tcPr>
            <w:tcW w:w="3004" w:type="dxa"/>
          </w:tcPr>
          <w:p w14:paraId="3B6168F6" w14:textId="7FF4DAC8" w:rsidR="00342F32" w:rsidRDefault="00342F32" w:rsidP="00342F32">
            <w:r>
              <w:t>mssv</w:t>
            </w:r>
          </w:p>
        </w:tc>
      </w:tr>
    </w:tbl>
    <w:p w14:paraId="7B3EAA21" w14:textId="77777777" w:rsidR="00342F32" w:rsidRPr="00342F32" w:rsidRDefault="00342F32" w:rsidP="00342F32">
      <w:pPr>
        <w:ind w:left="360"/>
      </w:pPr>
    </w:p>
    <w:p w14:paraId="1EC74FA8" w14:textId="107B9386" w:rsidR="00D62EFE" w:rsidRDefault="00342F32" w:rsidP="00D62EFE">
      <w:pPr>
        <w:ind w:left="360"/>
      </w:pPr>
      <w:r>
        <w:t>Type = 1: log in success</w:t>
      </w:r>
    </w:p>
    <w:p w14:paraId="6FD73BBE" w14:textId="2BFEF8B5" w:rsidR="00342F32" w:rsidRDefault="00342F32" w:rsidP="00D62EFE">
      <w:pPr>
        <w:ind w:left="360"/>
      </w:pPr>
      <w:r>
        <w:t>Type = 2: log out success</w:t>
      </w:r>
    </w:p>
    <w:p w14:paraId="6F98065A" w14:textId="3D707ED9" w:rsidR="00342F32" w:rsidRDefault="00342F32" w:rsidP="00D62EFE">
      <w:pPr>
        <w:ind w:left="360"/>
      </w:pPr>
      <w:r>
        <w:t>Type = 3: log in fail</w:t>
      </w:r>
    </w:p>
    <w:p w14:paraId="1FBF3130" w14:textId="4E077CDD" w:rsidR="00342F32" w:rsidRDefault="00342F32" w:rsidP="00D62EFE">
      <w:pPr>
        <w:ind w:left="360"/>
      </w:pPr>
      <w:r>
        <w:t>Type = 4: score fail</w:t>
      </w:r>
    </w:p>
    <w:p w14:paraId="104E0EC4" w14:textId="7EA70955" w:rsidR="00266B8C" w:rsidRDefault="00266B8C" w:rsidP="00266B8C">
      <w:pPr>
        <w:ind w:left="360"/>
      </w:pPr>
      <w:r>
        <w:t xml:space="preserve">Các trường ngăn cách nhau bởi dấu </w:t>
      </w:r>
      <w:r w:rsidR="00312F12">
        <w:t>“-“</w:t>
      </w:r>
      <w:r>
        <w:t xml:space="preserve"> và dùng kiểu dữ liệu char</w:t>
      </w:r>
    </w:p>
    <w:p w14:paraId="058FAC01" w14:textId="156F17AC" w:rsidR="00342F32" w:rsidRDefault="00342F32" w:rsidP="00342F32">
      <w:pPr>
        <w:pStyle w:val="ListParagraph"/>
        <w:numPr>
          <w:ilvl w:val="0"/>
          <w:numId w:val="2"/>
        </w:numPr>
      </w:pPr>
      <w:r>
        <w:t>SCORE_SUCCESS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994"/>
        <w:gridCol w:w="2998"/>
        <w:gridCol w:w="2998"/>
      </w:tblGrid>
      <w:tr w:rsidR="00342F32" w14:paraId="6F6910C2" w14:textId="77777777" w:rsidTr="00342F32">
        <w:tc>
          <w:tcPr>
            <w:tcW w:w="3116" w:type="dxa"/>
          </w:tcPr>
          <w:p w14:paraId="5ABA4543" w14:textId="26029652" w:rsidR="00342F32" w:rsidRDefault="00342F32" w:rsidP="00342F32">
            <w:r>
              <w:t>type</w:t>
            </w:r>
          </w:p>
        </w:tc>
        <w:tc>
          <w:tcPr>
            <w:tcW w:w="3117" w:type="dxa"/>
          </w:tcPr>
          <w:p w14:paraId="36FFFE3F" w14:textId="0C2CA4EA" w:rsidR="00342F32" w:rsidRDefault="00342F32" w:rsidP="00342F32">
            <w:r>
              <w:t>mssv</w:t>
            </w:r>
          </w:p>
        </w:tc>
        <w:tc>
          <w:tcPr>
            <w:tcW w:w="3117" w:type="dxa"/>
          </w:tcPr>
          <w:p w14:paraId="15C987BD" w14:textId="00B20F42" w:rsidR="00342F32" w:rsidRDefault="00342F32" w:rsidP="00342F32">
            <w:r>
              <w:t>mark</w:t>
            </w:r>
          </w:p>
        </w:tc>
      </w:tr>
    </w:tbl>
    <w:p w14:paraId="61EBD901" w14:textId="77777777" w:rsidR="00342F32" w:rsidRDefault="00342F32" w:rsidP="00342F32">
      <w:pPr>
        <w:ind w:left="360"/>
      </w:pPr>
    </w:p>
    <w:p w14:paraId="5B796B8A" w14:textId="086922E8" w:rsidR="00342F32" w:rsidRDefault="00342F32" w:rsidP="00342F32">
      <w:pPr>
        <w:ind w:left="360"/>
      </w:pPr>
      <w:r>
        <w:t>Type = 5</w:t>
      </w:r>
      <w:r w:rsidR="00312F12">
        <w:t>: score successful</w:t>
      </w:r>
    </w:p>
    <w:p w14:paraId="1F9D3C41" w14:textId="65F46707" w:rsidR="00342F32" w:rsidRDefault="00342F32" w:rsidP="00342F32">
      <w:pPr>
        <w:ind w:left="360"/>
      </w:pPr>
      <w:r>
        <w:t>Mark : char[5] xx.xx e.g. “07.21” = 0*10+ 7*1 +2 *0.1 + 1*0.01 = 7.21</w:t>
      </w:r>
    </w:p>
    <w:p w14:paraId="6C2155BA" w14:textId="3047F359" w:rsidR="00266B8C" w:rsidRDefault="00266B8C" w:rsidP="00266B8C">
      <w:pPr>
        <w:ind w:left="360"/>
      </w:pPr>
      <w:r>
        <w:t xml:space="preserve">Các trường ngăn cách nhau bởi dấu </w:t>
      </w:r>
      <w:r w:rsidR="00312F12">
        <w:t>“-”</w:t>
      </w:r>
      <w:r>
        <w:t xml:space="preserve"> và dùng kiểu dữ liệu char.</w:t>
      </w:r>
    </w:p>
    <w:p w14:paraId="4E041AFD" w14:textId="0ECFDD87" w:rsidR="00266B8C" w:rsidRDefault="00E02248" w:rsidP="00266B8C">
      <w:pPr>
        <w:pStyle w:val="Heading1"/>
      </w:pPr>
      <w:r>
        <w:t>Lập trình</w:t>
      </w:r>
    </w:p>
    <w:p w14:paraId="57723F29" w14:textId="2D11868C" w:rsidR="00E02248" w:rsidRDefault="00312F12" w:rsidP="00312F12">
      <w:pPr>
        <w:pStyle w:val="Heading2"/>
      </w:pPr>
      <w:r>
        <w:t>Server si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12F12" w14:paraId="252A74B9" w14:textId="77777777" w:rsidTr="00312F12">
        <w:tc>
          <w:tcPr>
            <w:tcW w:w="4675" w:type="dxa"/>
          </w:tcPr>
          <w:p w14:paraId="63FDEF16" w14:textId="6C592CCA" w:rsidR="00312F12" w:rsidRDefault="00312F12" w:rsidP="00312F12">
            <w:r>
              <w:t>File</w:t>
            </w:r>
          </w:p>
        </w:tc>
        <w:tc>
          <w:tcPr>
            <w:tcW w:w="4675" w:type="dxa"/>
          </w:tcPr>
          <w:p w14:paraId="1FCA0B91" w14:textId="167C193A" w:rsidR="00312F12" w:rsidRDefault="00312F12" w:rsidP="00312F12">
            <w:r>
              <w:t>Ghi chú</w:t>
            </w:r>
          </w:p>
        </w:tc>
      </w:tr>
      <w:tr w:rsidR="00312F12" w14:paraId="4D8879D7" w14:textId="77777777" w:rsidTr="00312F12">
        <w:tc>
          <w:tcPr>
            <w:tcW w:w="4675" w:type="dxa"/>
          </w:tcPr>
          <w:p w14:paraId="68CC95C7" w14:textId="31454108" w:rsidR="00312F12" w:rsidRDefault="00C8104E" w:rsidP="00312F12">
            <w:r>
              <w:t>main_</w:t>
            </w:r>
            <w:r w:rsidR="00312F12">
              <w:t>server.c</w:t>
            </w:r>
          </w:p>
        </w:tc>
        <w:tc>
          <w:tcPr>
            <w:tcW w:w="4675" w:type="dxa"/>
          </w:tcPr>
          <w:p w14:paraId="0B9AD275" w14:textId="2145AA20" w:rsidR="00312F12" w:rsidRDefault="00312F12" w:rsidP="00312F12">
            <w:r>
              <w:t>Lưu chương trình chính</w:t>
            </w:r>
          </w:p>
        </w:tc>
      </w:tr>
      <w:tr w:rsidR="00312F12" w14:paraId="1E1A30A8" w14:textId="77777777" w:rsidTr="00312F12">
        <w:tc>
          <w:tcPr>
            <w:tcW w:w="4675" w:type="dxa"/>
          </w:tcPr>
          <w:p w14:paraId="07B714CF" w14:textId="2A15FCAC" w:rsidR="00312F12" w:rsidRDefault="00312F12" w:rsidP="00312F12">
            <w:r>
              <w:t>handle_request.c</w:t>
            </w:r>
          </w:p>
        </w:tc>
        <w:tc>
          <w:tcPr>
            <w:tcW w:w="4675" w:type="dxa"/>
          </w:tcPr>
          <w:p w14:paraId="15A60BAA" w14:textId="4385CACF" w:rsidR="00312F12" w:rsidRDefault="00312F12" w:rsidP="00312F12">
            <w:r>
              <w:t>Điều khiển yêu cầu từ client</w:t>
            </w:r>
          </w:p>
        </w:tc>
      </w:tr>
      <w:tr w:rsidR="00312F12" w14:paraId="674974BC" w14:textId="77777777" w:rsidTr="00312F12">
        <w:tc>
          <w:tcPr>
            <w:tcW w:w="4675" w:type="dxa"/>
          </w:tcPr>
          <w:p w14:paraId="6DC963D6" w14:textId="47C1F392" w:rsidR="00312F12" w:rsidRDefault="00312F12" w:rsidP="00312F12">
            <w:r>
              <w:t>format.h</w:t>
            </w:r>
          </w:p>
        </w:tc>
        <w:tc>
          <w:tcPr>
            <w:tcW w:w="4675" w:type="dxa"/>
          </w:tcPr>
          <w:p w14:paraId="6207FB88" w14:textId="7EE1856A" w:rsidR="00312F12" w:rsidRDefault="00312F12" w:rsidP="00312F12">
            <w:r>
              <w:t>Định nghĩa tham số hệ thống và các cấu trúc bản tin</w:t>
            </w:r>
          </w:p>
        </w:tc>
      </w:tr>
      <w:tr w:rsidR="00312F12" w14:paraId="4C49D88A" w14:textId="77777777" w:rsidTr="00312F12">
        <w:tc>
          <w:tcPr>
            <w:tcW w:w="4675" w:type="dxa"/>
          </w:tcPr>
          <w:p w14:paraId="77F56C58" w14:textId="1434E0DC" w:rsidR="00312F12" w:rsidRDefault="00312F12" w:rsidP="00312F12">
            <w:r>
              <w:t>helper.c</w:t>
            </w:r>
          </w:p>
        </w:tc>
        <w:tc>
          <w:tcPr>
            <w:tcW w:w="4675" w:type="dxa"/>
          </w:tcPr>
          <w:p w14:paraId="1D4A73D1" w14:textId="5890959B" w:rsidR="00312F12" w:rsidRDefault="00312F12" w:rsidP="00312F12">
            <w:r>
              <w:t>Chứa các hàm xử lý gói tin đọc từ buffer</w:t>
            </w:r>
          </w:p>
        </w:tc>
      </w:tr>
      <w:tr w:rsidR="00312F12" w14:paraId="15822B35" w14:textId="77777777" w:rsidTr="00312F12">
        <w:tc>
          <w:tcPr>
            <w:tcW w:w="4675" w:type="dxa"/>
          </w:tcPr>
          <w:p w14:paraId="5E7E7275" w14:textId="152B3AC4" w:rsidR="00312F12" w:rsidRDefault="00312F12" w:rsidP="00312F12">
            <w:r>
              <w:t>Makefile</w:t>
            </w:r>
          </w:p>
        </w:tc>
        <w:tc>
          <w:tcPr>
            <w:tcW w:w="4675" w:type="dxa"/>
          </w:tcPr>
          <w:p w14:paraId="33F9E991" w14:textId="77777777" w:rsidR="00312F12" w:rsidRDefault="00312F12" w:rsidP="00312F12"/>
        </w:tc>
      </w:tr>
    </w:tbl>
    <w:p w14:paraId="146362C8" w14:textId="69C765BB" w:rsidR="00312F12" w:rsidRDefault="00312F12" w:rsidP="00312F12">
      <w:pPr>
        <w:pStyle w:val="Heading2"/>
      </w:pPr>
      <w:r>
        <w:t>Client si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312F12" w14:paraId="24DEC472" w14:textId="77777777" w:rsidTr="00F34F29">
        <w:tc>
          <w:tcPr>
            <w:tcW w:w="4675" w:type="dxa"/>
          </w:tcPr>
          <w:p w14:paraId="2DD44D33" w14:textId="77777777" w:rsidR="00312F12" w:rsidRDefault="00312F12" w:rsidP="00F34F29">
            <w:r>
              <w:t>File</w:t>
            </w:r>
          </w:p>
        </w:tc>
        <w:tc>
          <w:tcPr>
            <w:tcW w:w="4675" w:type="dxa"/>
          </w:tcPr>
          <w:p w14:paraId="44A263E3" w14:textId="77777777" w:rsidR="00312F12" w:rsidRDefault="00312F12" w:rsidP="00F34F29">
            <w:r>
              <w:t>Ghi chú</w:t>
            </w:r>
          </w:p>
        </w:tc>
      </w:tr>
      <w:tr w:rsidR="00312F12" w14:paraId="3663D881" w14:textId="77777777" w:rsidTr="00F34F29">
        <w:tc>
          <w:tcPr>
            <w:tcW w:w="4675" w:type="dxa"/>
          </w:tcPr>
          <w:p w14:paraId="1123201C" w14:textId="2A7BF408" w:rsidR="00312F12" w:rsidRDefault="00C8104E" w:rsidP="00F34F29">
            <w:r>
              <w:t>m</w:t>
            </w:r>
            <w:bookmarkStart w:id="0" w:name="_GoBack"/>
            <w:bookmarkEnd w:id="0"/>
            <w:r>
              <w:t>ain_</w:t>
            </w:r>
            <w:r w:rsidR="00312F12">
              <w:t>client.c</w:t>
            </w:r>
          </w:p>
        </w:tc>
        <w:tc>
          <w:tcPr>
            <w:tcW w:w="4675" w:type="dxa"/>
          </w:tcPr>
          <w:p w14:paraId="0B938BB8" w14:textId="77777777" w:rsidR="00312F12" w:rsidRDefault="00312F12" w:rsidP="00F34F29">
            <w:r>
              <w:t>Lưu chương trình chính</w:t>
            </w:r>
          </w:p>
        </w:tc>
      </w:tr>
      <w:tr w:rsidR="00312F12" w14:paraId="7C3E14CB" w14:textId="77777777" w:rsidTr="00F34F29">
        <w:tc>
          <w:tcPr>
            <w:tcW w:w="4675" w:type="dxa"/>
          </w:tcPr>
          <w:p w14:paraId="5043C31B" w14:textId="30CD4308" w:rsidR="00312F12" w:rsidRDefault="00312F12" w:rsidP="00F34F29">
            <w:r>
              <w:t>format.h</w:t>
            </w:r>
          </w:p>
        </w:tc>
        <w:tc>
          <w:tcPr>
            <w:tcW w:w="4675" w:type="dxa"/>
          </w:tcPr>
          <w:p w14:paraId="52A0C1F7" w14:textId="77777777" w:rsidR="00312F12" w:rsidRDefault="00312F12" w:rsidP="00F34F29">
            <w:r>
              <w:t>Định nghĩa tham số hệ thống và các cấu trúc bản tin</w:t>
            </w:r>
          </w:p>
        </w:tc>
      </w:tr>
      <w:tr w:rsidR="00312F12" w14:paraId="0FD0D780" w14:textId="77777777" w:rsidTr="00F34F29">
        <w:tc>
          <w:tcPr>
            <w:tcW w:w="4675" w:type="dxa"/>
          </w:tcPr>
          <w:p w14:paraId="74B09772" w14:textId="0444935E" w:rsidR="00312F12" w:rsidRDefault="00312F12" w:rsidP="00F34F29">
            <w:r>
              <w:t>helper.c</w:t>
            </w:r>
          </w:p>
        </w:tc>
        <w:tc>
          <w:tcPr>
            <w:tcW w:w="4675" w:type="dxa"/>
          </w:tcPr>
          <w:p w14:paraId="35AED93D" w14:textId="77777777" w:rsidR="00312F12" w:rsidRDefault="00312F12" w:rsidP="00F34F29">
            <w:r>
              <w:t>Chứa các hàm xử lý gói tin đọc từ buffer</w:t>
            </w:r>
          </w:p>
        </w:tc>
      </w:tr>
      <w:tr w:rsidR="00312F12" w14:paraId="78FC26C3" w14:textId="77777777" w:rsidTr="00F34F29">
        <w:tc>
          <w:tcPr>
            <w:tcW w:w="4675" w:type="dxa"/>
          </w:tcPr>
          <w:p w14:paraId="59E7F0E9" w14:textId="77777777" w:rsidR="00312F12" w:rsidRDefault="00312F12" w:rsidP="00F34F29">
            <w:r>
              <w:t>Makefile</w:t>
            </w:r>
          </w:p>
        </w:tc>
        <w:tc>
          <w:tcPr>
            <w:tcW w:w="4675" w:type="dxa"/>
          </w:tcPr>
          <w:p w14:paraId="32120951" w14:textId="77777777" w:rsidR="00312F12" w:rsidRDefault="00312F12" w:rsidP="00F34F29"/>
        </w:tc>
      </w:tr>
    </w:tbl>
    <w:p w14:paraId="2196B617" w14:textId="6C648F5F" w:rsidR="00312F12" w:rsidRDefault="00312F12" w:rsidP="00312F12"/>
    <w:p w14:paraId="68DD28E5" w14:textId="34EF9544" w:rsidR="00312F12" w:rsidRPr="00312F12" w:rsidRDefault="00312F12" w:rsidP="00312F12">
      <w:r>
        <w:t>Các file format.h, helper.c được dùng chung cho server side và client side.</w:t>
      </w:r>
    </w:p>
    <w:p w14:paraId="736A88EA" w14:textId="77777777" w:rsidR="00D62EFE" w:rsidRPr="00D62EFE" w:rsidRDefault="00D62EFE" w:rsidP="00D62EFE">
      <w:pPr>
        <w:ind w:left="360"/>
      </w:pPr>
    </w:p>
    <w:sectPr w:rsidR="00D62EFE" w:rsidRPr="00D62EF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F57564C"/>
    <w:multiLevelType w:val="multilevel"/>
    <w:tmpl w:val="3B940E58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7DAB6496"/>
    <w:multiLevelType w:val="hybridMultilevel"/>
    <w:tmpl w:val="E78A312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70A0"/>
    <w:rsid w:val="00234DF4"/>
    <w:rsid w:val="00240260"/>
    <w:rsid w:val="00266B8C"/>
    <w:rsid w:val="00277BD2"/>
    <w:rsid w:val="002D7362"/>
    <w:rsid w:val="00312F12"/>
    <w:rsid w:val="00342F32"/>
    <w:rsid w:val="003A1CB8"/>
    <w:rsid w:val="00432C07"/>
    <w:rsid w:val="00445BA6"/>
    <w:rsid w:val="00487CDF"/>
    <w:rsid w:val="004970A0"/>
    <w:rsid w:val="005C3ADE"/>
    <w:rsid w:val="006B1B66"/>
    <w:rsid w:val="007F53F2"/>
    <w:rsid w:val="008A1901"/>
    <w:rsid w:val="00911C14"/>
    <w:rsid w:val="009C73CE"/>
    <w:rsid w:val="00AF76DD"/>
    <w:rsid w:val="00B312FC"/>
    <w:rsid w:val="00B82EB5"/>
    <w:rsid w:val="00C06132"/>
    <w:rsid w:val="00C8104E"/>
    <w:rsid w:val="00CA5E7F"/>
    <w:rsid w:val="00CF481F"/>
    <w:rsid w:val="00D62EFE"/>
    <w:rsid w:val="00E02248"/>
    <w:rsid w:val="00E04FDA"/>
    <w:rsid w:val="00EB0164"/>
    <w:rsid w:val="00F27616"/>
    <w:rsid w:val="00FA4D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02EBF3"/>
  <w15:chartTrackingRefBased/>
  <w15:docId w15:val="{0D2FAA53-1B25-4FF7-B61D-8173E94BCE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04FDA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04FDA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04FDA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04FD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04FD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E04FD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E04FD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04FD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E04FD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D62EF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D62EF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0EDCD4-3F5E-4C75-A3B5-5DC8E724C5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</TotalTime>
  <Pages>3</Pages>
  <Words>267</Words>
  <Characters>1526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rkOnHust</dc:creator>
  <cp:keywords/>
  <dc:description/>
  <cp:lastModifiedBy>WorkOnHust</cp:lastModifiedBy>
  <cp:revision>6</cp:revision>
  <dcterms:created xsi:type="dcterms:W3CDTF">2020-01-06T13:05:00Z</dcterms:created>
  <dcterms:modified xsi:type="dcterms:W3CDTF">2020-01-07T01:55:00Z</dcterms:modified>
</cp:coreProperties>
</file>